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39FE40" w14:textId="4B262260" w:rsidR="002D26C9" w:rsidRDefault="005C53A5">
      <w:r>
        <w:object w:dxaOrig="11281" w:dyaOrig="15861" w14:anchorId="67594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34.5pt" o:ole="">
            <v:imagedata r:id="rId4" o:title=""/>
          </v:shape>
          <o:OLEObject Type="Embed" ProgID="Visio.Drawing.15" ShapeID="_x0000_i1025" DrawAspect="Content" ObjectID="_1753005710" r:id="rId5"/>
        </w:object>
      </w:r>
    </w:p>
    <w:sectPr w:rsidR="002D26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53A5"/>
    <w:rsid w:val="002D26C9"/>
    <w:rsid w:val="005C53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03F8F8"/>
  <w15:chartTrackingRefBased/>
  <w15:docId w15:val="{E1968D47-3F90-46F3-A9EA-A4C65265E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a Murphy</dc:creator>
  <cp:keywords/>
  <dc:description/>
  <cp:lastModifiedBy>Angela Murphy</cp:lastModifiedBy>
  <cp:revision>1</cp:revision>
  <dcterms:created xsi:type="dcterms:W3CDTF">2023-08-08T12:15:00Z</dcterms:created>
  <dcterms:modified xsi:type="dcterms:W3CDTF">2023-08-08T12:15:00Z</dcterms:modified>
</cp:coreProperties>
</file>